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16AC0" w:rsidRPr="00822FBB" w:rsidRDefault="002F1265" w:rsidP="00812C65">
      <w:pPr>
        <w:jc w:val="both"/>
        <w:rPr>
          <w:lang w:val="es-CO"/>
        </w:rPr>
      </w:pPr>
      <w:r w:rsidRPr="00822FBB">
        <w:rPr>
          <w:lang w:val="es-CO"/>
        </w:rPr>
        <w:t xml:space="preserve">Documento entrega: </w:t>
      </w:r>
    </w:p>
    <w:p w:rsidR="002F1265" w:rsidRPr="00822FBB" w:rsidRDefault="002F1265" w:rsidP="00812C65">
      <w:pPr>
        <w:jc w:val="both"/>
        <w:rPr>
          <w:lang w:val="es-CO"/>
        </w:rPr>
      </w:pPr>
    </w:p>
    <w:p w:rsidR="002F1265" w:rsidRPr="00822FBB" w:rsidRDefault="002F1265" w:rsidP="00812C65">
      <w:pPr>
        <w:jc w:val="both"/>
        <w:rPr>
          <w:lang w:val="es-CO"/>
        </w:rPr>
      </w:pPr>
    </w:p>
    <w:p w:rsidR="002F1265" w:rsidRDefault="002F1265" w:rsidP="00812C65">
      <w:pPr>
        <w:jc w:val="both"/>
        <w:rPr>
          <w:lang w:val="es-CO"/>
        </w:rPr>
      </w:pPr>
      <w:r w:rsidRPr="007C021A">
        <w:rPr>
          <w:lang w:val="es-CO"/>
        </w:rPr>
        <w:t>Sonar Qube</w:t>
      </w:r>
      <w:r w:rsidR="009B1335" w:rsidRPr="007C021A">
        <w:rPr>
          <w:lang w:val="es-CO"/>
        </w:rPr>
        <w:t>: Es</w:t>
      </w:r>
      <w:r w:rsidR="007C021A" w:rsidRPr="007C021A">
        <w:rPr>
          <w:lang w:val="es-CO"/>
        </w:rPr>
        <w:t xml:space="preserve"> una plataforma abierta, que facilita la inspección continua del </w:t>
      </w:r>
      <w:r w:rsidR="009B1335" w:rsidRPr="007C021A">
        <w:rPr>
          <w:lang w:val="es-CO"/>
        </w:rPr>
        <w:t>código</w:t>
      </w:r>
      <w:r w:rsidR="007C021A" w:rsidRPr="007C021A">
        <w:rPr>
          <w:lang w:val="es-CO"/>
        </w:rPr>
        <w:t xml:space="preserve"> para </w:t>
      </w:r>
      <w:r w:rsidR="009B1335">
        <w:rPr>
          <w:lang w:val="es-CO"/>
        </w:rPr>
        <w:t>detectar</w:t>
      </w:r>
      <w:r w:rsidR="007C021A" w:rsidRPr="007C021A">
        <w:rPr>
          <w:lang w:val="es-CO"/>
        </w:rPr>
        <w:t xml:space="preserve"> problemas, vulnerabilidades y </w:t>
      </w:r>
      <w:r w:rsidR="007C021A" w:rsidRPr="007C021A">
        <w:rPr>
          <w:i/>
          <w:lang w:val="es-CO"/>
        </w:rPr>
        <w:t>code smells</w:t>
      </w:r>
      <w:r w:rsidR="007C021A" w:rsidRPr="007C021A">
        <w:rPr>
          <w:lang w:val="es-CO"/>
        </w:rPr>
        <w:t xml:space="preserve">. Es posible usarla en 20 lenguajes diferentes. En nuestro caso la usaremos para </w:t>
      </w:r>
      <w:r w:rsidR="009B1335">
        <w:rPr>
          <w:lang w:val="es-CO"/>
        </w:rPr>
        <w:t>nuestra aplicación escrita en Java.</w:t>
      </w:r>
    </w:p>
    <w:p w:rsidR="009B1335" w:rsidRDefault="009B1335" w:rsidP="00812C65">
      <w:pPr>
        <w:jc w:val="both"/>
        <w:rPr>
          <w:lang w:val="es-CO"/>
        </w:rPr>
      </w:pPr>
      <w:r>
        <w:rPr>
          <w:lang w:val="es-CO"/>
        </w:rPr>
        <w:t xml:space="preserve">SonarQube corre en el puerto 9000. Para lograr el funcionamiento correcto de la aplicación, </w:t>
      </w:r>
      <w:r w:rsidR="00240775">
        <w:rPr>
          <w:lang w:val="es-CO"/>
        </w:rPr>
        <w:t>se debe primero configurar e</w:t>
      </w:r>
      <w:r w:rsidR="00812C65">
        <w:rPr>
          <w:lang w:val="es-CO"/>
        </w:rPr>
        <w:t>l servidor sobre el cual correrá</w:t>
      </w:r>
      <w:r w:rsidR="00240775">
        <w:rPr>
          <w:lang w:val="es-CO"/>
        </w:rPr>
        <w:t xml:space="preserve"> la aplicación y los parámetros del ejecutable. Que son el nombre de la aplicación, la versión, la fuente, entre otras cosas.</w:t>
      </w:r>
    </w:p>
    <w:p w:rsidR="00240775" w:rsidRDefault="00812C65" w:rsidP="00812C65">
      <w:pPr>
        <w:jc w:val="both"/>
        <w:rPr>
          <w:lang w:val="es-CO"/>
        </w:rPr>
      </w:pPr>
      <w:r>
        <w:rPr>
          <w:lang w:val="es-CO"/>
        </w:rPr>
        <w:t>Despué</w:t>
      </w:r>
      <w:r w:rsidR="00240775">
        <w:rPr>
          <w:lang w:val="es-CO"/>
        </w:rPr>
        <w:t xml:space="preserve">s de lo anterior, se despliega un </w:t>
      </w:r>
      <w:r w:rsidR="00240775">
        <w:rPr>
          <w:i/>
          <w:lang w:val="es-CO"/>
        </w:rPr>
        <w:t>dashboard</w:t>
      </w:r>
      <w:r w:rsidR="00240775">
        <w:rPr>
          <w:lang w:val="es-CO"/>
        </w:rPr>
        <w:t xml:space="preserve"> informativo con diferentes métricas, las cuales se explican a continuación.</w:t>
      </w:r>
    </w:p>
    <w:p w:rsidR="00240775" w:rsidRDefault="00240775" w:rsidP="00812C65">
      <w:pPr>
        <w:jc w:val="both"/>
        <w:rPr>
          <w:lang w:val="es-CO"/>
        </w:rPr>
      </w:pPr>
    </w:p>
    <w:p w:rsidR="00240775" w:rsidRDefault="00240775" w:rsidP="00812C65">
      <w:pPr>
        <w:jc w:val="both"/>
        <w:rPr>
          <w:lang w:val="es-CO"/>
        </w:rPr>
      </w:pPr>
      <w:r>
        <w:rPr>
          <w:lang w:val="es-CO"/>
        </w:rPr>
        <w:t xml:space="preserve">En la figura 1, observamos un </w:t>
      </w:r>
      <w:r>
        <w:rPr>
          <w:i/>
          <w:lang w:val="es-CO"/>
        </w:rPr>
        <w:t xml:space="preserve">overview </w:t>
      </w:r>
      <w:r>
        <w:rPr>
          <w:lang w:val="es-CO"/>
        </w:rPr>
        <w:t xml:space="preserve"> de lo que es la aplicación. Nos muestra la deuda técnica, así como la tasa de la misma y los problemas sobre los cuales se calcula tal deuda. Además divide los problemas en bloqueantes, críticos, importantes, no importantes e ínfimos. </w:t>
      </w:r>
    </w:p>
    <w:p w:rsidR="00240775" w:rsidRDefault="00812C65" w:rsidP="00812C65">
      <w:pPr>
        <w:jc w:val="both"/>
        <w:rPr>
          <w:lang w:val="es-CO"/>
        </w:rPr>
      </w:pPr>
      <w:r>
        <w:rPr>
          <w:lang w:val="es-CO"/>
        </w:rPr>
        <w:t>El cá</w:t>
      </w:r>
      <w:r w:rsidR="007A6C8C">
        <w:rPr>
          <w:lang w:val="es-CO"/>
        </w:rPr>
        <w:t>lculo de la deuda técnica es basa en la metodología SQALE (</w:t>
      </w:r>
      <w:r w:rsidR="007A6C8C">
        <w:rPr>
          <w:i/>
          <w:lang w:val="es-CO"/>
        </w:rPr>
        <w:t xml:space="preserve">Software Quality Assessment based on LifeCycle Expectations). </w:t>
      </w:r>
      <w:r w:rsidR="00D55C92">
        <w:rPr>
          <w:i/>
          <w:lang w:val="es-CO"/>
        </w:rPr>
        <w:t xml:space="preserve"> </w:t>
      </w:r>
      <w:r>
        <w:rPr>
          <w:lang w:val="es-CO"/>
        </w:rPr>
        <w:t>Dicho cá</w:t>
      </w:r>
      <w:r w:rsidR="00D55C92">
        <w:rPr>
          <w:lang w:val="es-CO"/>
        </w:rPr>
        <w:t xml:space="preserve">lculo tiene en cuenta bloques duplicados, pruebas unitarias fallidas, insuficiente cubrimiento de las pruebas unitarias, insuficiente densidad de comentarios del </w:t>
      </w:r>
      <w:r>
        <w:rPr>
          <w:lang w:val="es-CO"/>
        </w:rPr>
        <w:t>código</w:t>
      </w:r>
      <w:r w:rsidR="00D55C92">
        <w:rPr>
          <w:lang w:val="es-CO"/>
        </w:rPr>
        <w:t xml:space="preserve">, insuficiente cubrimiento de líneas por parte de las pruebas unitarias y pruebas no ejecutadas. </w:t>
      </w:r>
    </w:p>
    <w:p w:rsidR="00202669" w:rsidRDefault="00202669" w:rsidP="00812C65">
      <w:pPr>
        <w:jc w:val="both"/>
        <w:rPr>
          <w:lang w:val="es-CO"/>
        </w:rPr>
      </w:pPr>
      <w:r>
        <w:rPr>
          <w:lang w:val="es-CO"/>
        </w:rPr>
        <w:t xml:space="preserve">Teniendo en cuenta la deuda técnica de cada problema encontrado se realiza una sumatoria, teniendo </w:t>
      </w:r>
      <w:r w:rsidR="00812C65">
        <w:rPr>
          <w:lang w:val="es-CO"/>
        </w:rPr>
        <w:t>así</w:t>
      </w:r>
      <w:r>
        <w:rPr>
          <w:lang w:val="es-CO"/>
        </w:rPr>
        <w:t xml:space="preserve"> el valor final que es el mostrado en la pantalla. También es posible visualizar la deuda total por criterio en la interfaz de problemas. </w:t>
      </w:r>
    </w:p>
    <w:p w:rsidR="007A6C8C" w:rsidRDefault="000979BB" w:rsidP="00812C65">
      <w:pPr>
        <w:jc w:val="both"/>
        <w:rPr>
          <w:lang w:val="es-CO"/>
        </w:rPr>
      </w:pPr>
      <w:r>
        <w:rPr>
          <w:i/>
          <w:lang w:val="es-CO"/>
        </w:rPr>
        <w:t xml:space="preserve">Technical Debt Ratio: </w:t>
      </w:r>
      <w:r>
        <w:rPr>
          <w:lang w:val="es-CO"/>
        </w:rPr>
        <w:t xml:space="preserve">esta métrica nos da la taza entre la deuda técnica actual y el esfuerzo que tomaría reescribir el </w:t>
      </w:r>
      <w:r w:rsidR="00812C65">
        <w:rPr>
          <w:lang w:val="es-CO"/>
        </w:rPr>
        <w:t>código</w:t>
      </w:r>
      <w:r>
        <w:rPr>
          <w:lang w:val="es-CO"/>
        </w:rPr>
        <w:t xml:space="preserve"> por completo desde cero. </w:t>
      </w:r>
      <w:r w:rsidR="00FB21F0">
        <w:rPr>
          <w:lang w:val="es-CO"/>
        </w:rPr>
        <w:t xml:space="preserve">Adicionalmente el valor de esta métrica depende del tamaño del proyecto. Dado un valor para esta tasa, el proyecto recibe una calificación que va desde A hasta la E, siendo la ultima la peor calificación. </w:t>
      </w:r>
    </w:p>
    <w:p w:rsidR="00FB21F0" w:rsidRPr="00822FBB" w:rsidRDefault="00FB21F0" w:rsidP="00812C65">
      <w:pPr>
        <w:pStyle w:val="NormalWeb"/>
        <w:shd w:val="clear" w:color="auto" w:fill="FFFFFF"/>
        <w:spacing w:before="150" w:beforeAutospacing="0" w:after="0" w:afterAutospacing="0"/>
        <w:jc w:val="both"/>
        <w:rPr>
          <w:rFonts w:ascii="Arial" w:hAnsi="Arial" w:cs="Arial"/>
          <w:color w:val="333333"/>
          <w:sz w:val="21"/>
          <w:szCs w:val="21"/>
        </w:rPr>
      </w:pPr>
    </w:p>
    <w:p w:rsidR="00D55C92" w:rsidRPr="00FB21F0" w:rsidRDefault="00FB21F0" w:rsidP="00812C65">
      <w:pPr>
        <w:pStyle w:val="NormalWeb"/>
        <w:shd w:val="clear" w:color="auto" w:fill="FFFFFF"/>
        <w:spacing w:before="150" w:beforeAutospacing="0" w:after="0" w:afterAutospacing="0"/>
        <w:jc w:val="both"/>
        <w:rPr>
          <w:rFonts w:ascii="Arial" w:hAnsi="Arial" w:cs="Arial"/>
          <w:color w:val="333333"/>
          <w:sz w:val="21"/>
          <w:szCs w:val="21"/>
        </w:rPr>
      </w:pPr>
      <w:r w:rsidRPr="00FB21F0">
        <w:rPr>
          <w:rFonts w:ascii="Arial" w:hAnsi="Arial" w:cs="Arial"/>
          <w:color w:val="333333"/>
          <w:sz w:val="21"/>
          <w:szCs w:val="21"/>
        </w:rPr>
        <w:t>Compararemos dos proyectos con la misma deud</w:t>
      </w:r>
      <w:r>
        <w:rPr>
          <w:rFonts w:ascii="Arial" w:hAnsi="Arial" w:cs="Arial"/>
          <w:color w:val="333333"/>
          <w:sz w:val="21"/>
          <w:szCs w:val="21"/>
        </w:rPr>
        <w:t xml:space="preserve">a técnica: </w:t>
      </w:r>
    </w:p>
    <w:p w:rsidR="00D55C92" w:rsidRPr="00FB21F0" w:rsidRDefault="00FB21F0" w:rsidP="00812C65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ind w:left="0"/>
        <w:jc w:val="both"/>
        <w:rPr>
          <w:rFonts w:ascii="Arial" w:hAnsi="Arial" w:cs="Arial"/>
          <w:color w:val="333333"/>
          <w:sz w:val="21"/>
          <w:szCs w:val="21"/>
          <w:lang w:val="es-CO"/>
        </w:rPr>
      </w:pPr>
      <w:r w:rsidRPr="00FB21F0">
        <w:rPr>
          <w:rFonts w:ascii="Arial" w:hAnsi="Arial" w:cs="Arial"/>
          <w:color w:val="333333"/>
          <w:sz w:val="21"/>
          <w:szCs w:val="21"/>
          <w:lang w:val="es-CO"/>
        </w:rPr>
        <w:t>Arquisoft 1</w:t>
      </w:r>
      <w:r w:rsidR="00D55C92" w:rsidRPr="00FB21F0">
        <w:rPr>
          <w:rFonts w:ascii="Arial" w:hAnsi="Arial" w:cs="Arial"/>
          <w:color w:val="333333"/>
          <w:sz w:val="21"/>
          <w:szCs w:val="21"/>
          <w:lang w:val="es-CO"/>
        </w:rPr>
        <w:t xml:space="preserve">: 95 days </w:t>
      </w:r>
      <w:r w:rsidRPr="00FB21F0">
        <w:rPr>
          <w:rFonts w:ascii="Arial" w:hAnsi="Arial" w:cs="Arial"/>
          <w:color w:val="333333"/>
          <w:sz w:val="21"/>
          <w:szCs w:val="21"/>
          <w:lang w:val="es-CO"/>
        </w:rPr>
        <w:t>y 80.000 lineas de codigo.</w:t>
      </w:r>
    </w:p>
    <w:p w:rsidR="00D55C92" w:rsidRDefault="00FB21F0" w:rsidP="00812C65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ind w:left="0"/>
        <w:jc w:val="both"/>
        <w:rPr>
          <w:rFonts w:ascii="Arial" w:hAnsi="Arial" w:cs="Arial"/>
          <w:color w:val="333333"/>
          <w:sz w:val="21"/>
          <w:szCs w:val="21"/>
          <w:lang w:val="es-CO"/>
        </w:rPr>
      </w:pPr>
      <w:r w:rsidRPr="00FB21F0">
        <w:rPr>
          <w:rFonts w:ascii="Arial" w:hAnsi="Arial" w:cs="Arial"/>
          <w:color w:val="333333"/>
          <w:sz w:val="21"/>
          <w:szCs w:val="21"/>
          <w:lang w:val="es-CO"/>
        </w:rPr>
        <w:t>Arquisoft 2</w:t>
      </w:r>
      <w:r w:rsidR="00D55C92" w:rsidRPr="00FB21F0">
        <w:rPr>
          <w:rFonts w:ascii="Arial" w:hAnsi="Arial" w:cs="Arial"/>
          <w:color w:val="333333"/>
          <w:sz w:val="21"/>
          <w:szCs w:val="21"/>
          <w:lang w:val="es-CO"/>
        </w:rPr>
        <w:t xml:space="preserve">: 95 days </w:t>
      </w:r>
      <w:r>
        <w:rPr>
          <w:rFonts w:ascii="Arial" w:hAnsi="Arial" w:cs="Arial"/>
          <w:color w:val="333333"/>
          <w:sz w:val="21"/>
          <w:szCs w:val="21"/>
          <w:lang w:val="es-CO"/>
        </w:rPr>
        <w:t>y 7.000 lineas de codigo.</w:t>
      </w:r>
    </w:p>
    <w:p w:rsidR="00FB21F0" w:rsidRPr="00FB21F0" w:rsidRDefault="00FB21F0" w:rsidP="00812C65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Arial" w:hAnsi="Arial" w:cs="Arial"/>
          <w:color w:val="333333"/>
          <w:sz w:val="21"/>
          <w:szCs w:val="21"/>
          <w:lang w:val="es-CO"/>
        </w:rPr>
      </w:pPr>
      <w:r>
        <w:rPr>
          <w:rFonts w:ascii="Arial" w:hAnsi="Arial" w:cs="Arial"/>
          <w:color w:val="333333"/>
          <w:sz w:val="21"/>
          <w:szCs w:val="21"/>
          <w:lang w:val="es-CO"/>
        </w:rPr>
        <w:t xml:space="preserve">La </w:t>
      </w:r>
      <w:r w:rsidR="00812C65">
        <w:rPr>
          <w:rFonts w:ascii="Arial" w:hAnsi="Arial" w:cs="Arial"/>
          <w:color w:val="333333"/>
          <w:sz w:val="21"/>
          <w:szCs w:val="21"/>
          <w:lang w:val="es-CO"/>
        </w:rPr>
        <w:t>fórmula de la tasa de deuda técnica es</w:t>
      </w:r>
      <w:r>
        <w:rPr>
          <w:rFonts w:ascii="Arial" w:hAnsi="Arial" w:cs="Arial"/>
          <w:color w:val="333333"/>
          <w:sz w:val="21"/>
          <w:szCs w:val="21"/>
          <w:lang w:val="es-CO"/>
        </w:rPr>
        <w:t xml:space="preserve">: Deuda técnica / tiempo estimado de desarrollo , que se calcula en LOC/30min. </w:t>
      </w:r>
    </w:p>
    <w:p w:rsidR="00D55C92" w:rsidRDefault="00FB21F0" w:rsidP="00812C65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ind w:left="0"/>
        <w:jc w:val="both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Arquisoft 1</w:t>
      </w:r>
      <w:r w:rsidR="00D55C92">
        <w:rPr>
          <w:rFonts w:ascii="Arial" w:hAnsi="Arial" w:cs="Arial"/>
          <w:color w:val="333333"/>
          <w:sz w:val="21"/>
          <w:szCs w:val="21"/>
        </w:rPr>
        <w:t>: (95 x 8 x 60) / (80 000 x 30) =</w:t>
      </w:r>
      <w:r w:rsidR="00D55C92">
        <w:rPr>
          <w:rStyle w:val="apple-converted-space"/>
          <w:rFonts w:ascii="Arial" w:hAnsi="Arial" w:cs="Arial"/>
          <w:color w:val="333333"/>
          <w:sz w:val="21"/>
          <w:szCs w:val="21"/>
        </w:rPr>
        <w:t> </w:t>
      </w:r>
      <w:r w:rsidR="00D55C92">
        <w:rPr>
          <w:rStyle w:val="Textoennegrita"/>
          <w:rFonts w:ascii="Arial" w:hAnsi="Arial" w:cs="Arial"/>
          <w:color w:val="333333"/>
          <w:sz w:val="21"/>
          <w:szCs w:val="21"/>
        </w:rPr>
        <w:t>1,9%</w:t>
      </w:r>
    </w:p>
    <w:p w:rsidR="00D55C92" w:rsidRDefault="00FB21F0" w:rsidP="00812C65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ind w:left="0"/>
        <w:jc w:val="both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Arquisoft 2</w:t>
      </w:r>
      <w:r w:rsidR="00D55C92">
        <w:rPr>
          <w:rFonts w:ascii="Arial" w:hAnsi="Arial" w:cs="Arial"/>
          <w:color w:val="333333"/>
          <w:sz w:val="21"/>
          <w:szCs w:val="21"/>
        </w:rPr>
        <w:t>: (95 x 8 x 60) / (13 000 x 30) =</w:t>
      </w:r>
      <w:r w:rsidR="00D55C92">
        <w:rPr>
          <w:rStyle w:val="apple-converted-space"/>
          <w:rFonts w:ascii="Arial" w:hAnsi="Arial" w:cs="Arial"/>
          <w:color w:val="333333"/>
          <w:sz w:val="21"/>
          <w:szCs w:val="21"/>
        </w:rPr>
        <w:t> </w:t>
      </w:r>
      <w:r w:rsidR="00D55C92">
        <w:rPr>
          <w:rStyle w:val="Textoennegrita"/>
          <w:rFonts w:ascii="Arial" w:hAnsi="Arial" w:cs="Arial"/>
          <w:color w:val="333333"/>
          <w:sz w:val="21"/>
          <w:szCs w:val="21"/>
        </w:rPr>
        <w:t>21,7%</w:t>
      </w:r>
    </w:p>
    <w:p w:rsidR="00D55C92" w:rsidRPr="00FB21F0" w:rsidRDefault="00FB21F0" w:rsidP="00812C65">
      <w:pPr>
        <w:pStyle w:val="NormalWeb"/>
        <w:shd w:val="clear" w:color="auto" w:fill="FFFFFF"/>
        <w:spacing w:before="150" w:beforeAutospacing="0" w:after="0" w:afterAutospacing="0"/>
        <w:jc w:val="both"/>
        <w:rPr>
          <w:rFonts w:ascii="Arial" w:hAnsi="Arial" w:cs="Arial"/>
          <w:color w:val="333333"/>
          <w:sz w:val="21"/>
          <w:szCs w:val="21"/>
        </w:rPr>
      </w:pPr>
      <w:r w:rsidRPr="00FB21F0">
        <w:rPr>
          <w:rFonts w:ascii="Arial" w:hAnsi="Arial" w:cs="Arial"/>
          <w:color w:val="333333"/>
          <w:sz w:val="21"/>
          <w:szCs w:val="21"/>
        </w:rPr>
        <w:lastRenderedPageBreak/>
        <w:t>De lo anterior sabe</w:t>
      </w:r>
      <w:r w:rsidR="00812C65">
        <w:rPr>
          <w:rFonts w:ascii="Arial" w:hAnsi="Arial" w:cs="Arial"/>
          <w:color w:val="333333"/>
          <w:sz w:val="21"/>
          <w:szCs w:val="21"/>
        </w:rPr>
        <w:t>mos que el proyecto 1 está en me</w:t>
      </w:r>
      <w:r w:rsidRPr="00FB21F0">
        <w:rPr>
          <w:rFonts w:ascii="Arial" w:hAnsi="Arial" w:cs="Arial"/>
          <w:color w:val="333333"/>
          <w:sz w:val="21"/>
          <w:szCs w:val="21"/>
        </w:rPr>
        <w:t>jor forma que el proyecto 2.</w:t>
      </w:r>
    </w:p>
    <w:p w:rsidR="002F1265" w:rsidRPr="00822FBB" w:rsidRDefault="002F1265" w:rsidP="00812C65">
      <w:pPr>
        <w:jc w:val="both"/>
        <w:rPr>
          <w:lang w:val="es-CO"/>
        </w:rPr>
      </w:pPr>
    </w:p>
    <w:p w:rsidR="002F1265" w:rsidRPr="00822FBB" w:rsidRDefault="002F1265" w:rsidP="00812C65">
      <w:pPr>
        <w:jc w:val="both"/>
        <w:rPr>
          <w:lang w:val="es-CO"/>
        </w:rPr>
      </w:pPr>
    </w:p>
    <w:p w:rsidR="002F1265" w:rsidRDefault="002F1265" w:rsidP="00812C65">
      <w:pPr>
        <w:jc w:val="both"/>
      </w:pPr>
      <w:r>
        <w:rPr>
          <w:noProof/>
          <w:lang w:val="es-CO" w:eastAsia="es-CO"/>
        </w:rPr>
        <w:drawing>
          <wp:inline distT="0" distB="0" distL="0" distR="0" wp14:anchorId="0D3DFBE1" wp14:editId="1C0DCD5A">
            <wp:extent cx="5612130" cy="2531745"/>
            <wp:effectExtent l="0" t="0" r="7620" b="190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53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25D" w:rsidRDefault="00F2225D" w:rsidP="00812C65">
      <w:pPr>
        <w:jc w:val="both"/>
      </w:pPr>
    </w:p>
    <w:p w:rsidR="00F2225D" w:rsidRDefault="00F2225D" w:rsidP="00812C65">
      <w:pPr>
        <w:jc w:val="both"/>
        <w:rPr>
          <w:lang w:val="es-CO"/>
        </w:rPr>
      </w:pPr>
      <w:r w:rsidRPr="00F2225D">
        <w:rPr>
          <w:lang w:val="es-CO"/>
        </w:rPr>
        <w:t>En cuanto a las duplicaciones, encontramos diferentes tipos, la primera en cuanto a los bloques repetidos</w:t>
      </w:r>
      <w:r w:rsidR="00812C65" w:rsidRPr="00F2225D">
        <w:rPr>
          <w:lang w:val="es-CO"/>
        </w:rPr>
        <w:t xml:space="preserve">, </w:t>
      </w:r>
      <w:r w:rsidR="00812C65">
        <w:rPr>
          <w:lang w:val="es-CO"/>
        </w:rPr>
        <w:t>debe</w:t>
      </w:r>
      <w:r>
        <w:rPr>
          <w:lang w:val="es-CO"/>
        </w:rPr>
        <w:t xml:space="preserve"> haber al menos 10 declaraciones sucesivas y duplicadas, independientemente del </w:t>
      </w:r>
      <w:r w:rsidR="00812C65">
        <w:rPr>
          <w:lang w:val="es-CO"/>
        </w:rPr>
        <w:t>número</w:t>
      </w:r>
      <w:r>
        <w:rPr>
          <w:lang w:val="es-CO"/>
        </w:rPr>
        <w:t xml:space="preserve"> de fichas y líneas, esto lo toma como bloques repetidos, líneas duplicadas, archivos duplicados y el porcentaje de líneas duplicadas.</w:t>
      </w:r>
    </w:p>
    <w:p w:rsidR="00F2225D" w:rsidRPr="00F2225D" w:rsidRDefault="00F2225D" w:rsidP="00812C65">
      <w:pPr>
        <w:jc w:val="both"/>
        <w:rPr>
          <w:lang w:val="es-CO"/>
        </w:rPr>
      </w:pPr>
    </w:p>
    <w:p w:rsidR="002F1265" w:rsidRPr="00F2225D" w:rsidRDefault="002F1265" w:rsidP="00812C65">
      <w:pPr>
        <w:jc w:val="both"/>
        <w:rPr>
          <w:lang w:val="es-CO"/>
        </w:rPr>
      </w:pPr>
    </w:p>
    <w:p w:rsidR="002F1265" w:rsidRPr="00822FBB" w:rsidRDefault="002F1265" w:rsidP="00812C65">
      <w:pPr>
        <w:jc w:val="both"/>
        <w:rPr>
          <w:lang w:val="es-CO"/>
        </w:rPr>
      </w:pPr>
    </w:p>
    <w:p w:rsidR="002F1265" w:rsidRDefault="002F1265" w:rsidP="00812C65">
      <w:pPr>
        <w:jc w:val="both"/>
      </w:pPr>
      <w:r>
        <w:rPr>
          <w:noProof/>
          <w:lang w:val="es-CO" w:eastAsia="es-CO"/>
        </w:rPr>
        <w:drawing>
          <wp:inline distT="0" distB="0" distL="0" distR="0" wp14:anchorId="3846BA75" wp14:editId="7E52AA9B">
            <wp:extent cx="5612130" cy="2569210"/>
            <wp:effectExtent l="0" t="0" r="7620" b="254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25D" w:rsidRDefault="00F2225D" w:rsidP="00812C65">
      <w:pPr>
        <w:jc w:val="both"/>
        <w:rPr>
          <w:noProof/>
          <w:lang w:val="es-CO" w:eastAsia="es-CO"/>
        </w:rPr>
      </w:pPr>
    </w:p>
    <w:p w:rsidR="00822FBB" w:rsidRDefault="00820FA0" w:rsidP="00812C65">
      <w:pPr>
        <w:jc w:val="both"/>
        <w:rPr>
          <w:lang w:val="es-CO"/>
        </w:rPr>
      </w:pPr>
      <w:r w:rsidRPr="00820FA0">
        <w:rPr>
          <w:rFonts w:ascii="Arial" w:hAnsi="Arial" w:cs="Arial"/>
          <w:color w:val="333333"/>
          <w:sz w:val="21"/>
          <w:szCs w:val="21"/>
          <w:shd w:val="clear" w:color="auto" w:fill="FFFFFF"/>
          <w:lang w:val="es-CO"/>
        </w:rPr>
        <w:lastRenderedPageBreak/>
        <w:t xml:space="preserve">La complejidad es calculada con base en el </w:t>
      </w:r>
      <w:r w:rsidR="00812C65" w:rsidRPr="00820FA0">
        <w:rPr>
          <w:rFonts w:ascii="Arial" w:hAnsi="Arial" w:cs="Arial"/>
          <w:color w:val="333333"/>
          <w:sz w:val="21"/>
          <w:szCs w:val="21"/>
          <w:shd w:val="clear" w:color="auto" w:fill="FFFFFF"/>
          <w:lang w:val="es-CO"/>
        </w:rPr>
        <w:t>número</w:t>
      </w:r>
      <w:r w:rsidRPr="00820FA0">
        <w:rPr>
          <w:rFonts w:ascii="Arial" w:hAnsi="Arial" w:cs="Arial"/>
          <w:color w:val="333333"/>
          <w:sz w:val="21"/>
          <w:szCs w:val="21"/>
          <w:shd w:val="clear" w:color="auto" w:fill="FFFFFF"/>
          <w:lang w:val="es-CO"/>
        </w:rPr>
        <w:t xml:space="preserve"> de c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  <w:lang w:val="es-CO"/>
        </w:rPr>
        <w:t xml:space="preserve">aminos existentes en el </w:t>
      </w:r>
      <w:r w:rsidR="00812C65">
        <w:rPr>
          <w:rFonts w:ascii="Arial" w:hAnsi="Arial" w:cs="Arial"/>
          <w:color w:val="333333"/>
          <w:sz w:val="21"/>
          <w:szCs w:val="21"/>
          <w:shd w:val="clear" w:color="auto" w:fill="FFFFFF"/>
          <w:lang w:val="es-CO"/>
        </w:rPr>
        <w:t>código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  <w:lang w:val="es-CO"/>
        </w:rPr>
        <w:t xml:space="preserve">. En donde sea que el flujo de una función se divida, la complejidad se aumenta en uno. Cada función tiene una complejidad </w:t>
      </w:r>
      <w:r w:rsidR="00812C65">
        <w:rPr>
          <w:rFonts w:ascii="Arial" w:hAnsi="Arial" w:cs="Arial"/>
          <w:color w:val="333333"/>
          <w:sz w:val="21"/>
          <w:szCs w:val="21"/>
          <w:shd w:val="clear" w:color="auto" w:fill="FFFFFF"/>
          <w:lang w:val="es-CO"/>
        </w:rPr>
        <w:t>mínima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  <w:lang w:val="es-CO"/>
        </w:rPr>
        <w:t xml:space="preserve"> de 1. Este </w:t>
      </w:r>
      <w:r w:rsidR="00812C65">
        <w:rPr>
          <w:rFonts w:ascii="Arial" w:hAnsi="Arial" w:cs="Arial"/>
          <w:color w:val="333333"/>
          <w:sz w:val="21"/>
          <w:szCs w:val="21"/>
          <w:shd w:val="clear" w:color="auto" w:fill="FFFFFF"/>
          <w:lang w:val="es-CO"/>
        </w:rPr>
        <w:t>cálculo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  <w:lang w:val="es-CO"/>
        </w:rPr>
        <w:t xml:space="preserve"> varia depende el lenguaje, ya que algunas palabras claves y funcionalidades también lo hacen. </w:t>
      </w:r>
      <w:r w:rsidR="00F2225D">
        <w:rPr>
          <w:noProof/>
          <w:lang w:val="es-CO" w:eastAsia="es-CO"/>
        </w:rPr>
        <w:drawing>
          <wp:anchor distT="0" distB="0" distL="114300" distR="114300" simplePos="0" relativeHeight="251659264" behindDoc="1" locked="0" layoutInCell="1" allowOverlap="1" wp14:anchorId="4C150CCA" wp14:editId="5E98791F">
            <wp:simplePos x="0" y="0"/>
            <wp:positionH relativeFrom="margin">
              <wp:align>right</wp:align>
            </wp:positionH>
            <wp:positionV relativeFrom="paragraph">
              <wp:posOffset>847725</wp:posOffset>
            </wp:positionV>
            <wp:extent cx="5612130" cy="1279525"/>
            <wp:effectExtent l="0" t="0" r="7620" b="0"/>
            <wp:wrapTight wrapText="bothSides">
              <wp:wrapPolygon edited="0">
                <wp:start x="0" y="0"/>
                <wp:lineTo x="0" y="21225"/>
                <wp:lineTo x="21556" y="21225"/>
                <wp:lineTo x="21556" y="0"/>
                <wp:lineTo x="0" y="0"/>
              </wp:wrapPolygon>
            </wp:wrapTight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279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2225D">
        <w:rPr>
          <w:noProof/>
          <w:lang w:val="es-CO" w:eastAsia="es-CO"/>
        </w:rPr>
        <w:drawing>
          <wp:anchor distT="0" distB="0" distL="114300" distR="114300" simplePos="0" relativeHeight="251658240" behindDoc="0" locked="0" layoutInCell="1" allowOverlap="1" wp14:anchorId="35B23BD4" wp14:editId="11ADFF2C">
            <wp:simplePos x="0" y="0"/>
            <wp:positionH relativeFrom="margin">
              <wp:align>right</wp:align>
            </wp:positionH>
            <wp:positionV relativeFrom="paragraph">
              <wp:posOffset>2830195</wp:posOffset>
            </wp:positionV>
            <wp:extent cx="5612130" cy="3510915"/>
            <wp:effectExtent l="0" t="0" r="7620" b="0"/>
            <wp:wrapSquare wrapText="bothSides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5109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Default="00822FBB" w:rsidP="00812C65">
      <w:pPr>
        <w:jc w:val="both"/>
        <w:rPr>
          <w:lang w:val="es-CO"/>
        </w:rPr>
      </w:pPr>
      <w:r>
        <w:rPr>
          <w:lang w:val="es-CO"/>
        </w:rPr>
        <w:t>Ahora bien, para el segundo análisis, se implementó un wrapper</w:t>
      </w:r>
      <w:r w:rsidR="00812C65">
        <w:rPr>
          <w:lang w:val="es-CO"/>
        </w:rPr>
        <w:t xml:space="preserve"> (encapsulamiento) </w:t>
      </w:r>
      <w:r>
        <w:rPr>
          <w:lang w:val="es-CO"/>
        </w:rPr>
        <w:t>y una fachada, con el fin de probar una nueva distribución para saber cuál de las dos si la nueva o a anterior es mejor.</w:t>
      </w:r>
    </w:p>
    <w:p w:rsidR="00522F5A" w:rsidRDefault="00812C65" w:rsidP="00522F5A">
      <w:pPr>
        <w:jc w:val="center"/>
      </w:pPr>
      <w:r w:rsidRPr="00812C65">
        <w:rPr>
          <w:noProof/>
          <w:lang w:val="es-CO" w:eastAsia="es-CO"/>
        </w:rPr>
        <w:lastRenderedPageBreak/>
        <w:drawing>
          <wp:inline distT="0" distB="0" distL="0" distR="0">
            <wp:extent cx="2743200" cy="2914650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F5A" w:rsidRPr="00522F5A" w:rsidRDefault="00522F5A" w:rsidP="00522F5A">
      <w:pPr>
        <w:jc w:val="center"/>
        <w:rPr>
          <w:lang w:val="es-CO"/>
        </w:rPr>
      </w:pPr>
      <w:r w:rsidRPr="00522F5A">
        <w:rPr>
          <w:lang w:val="es-CO"/>
        </w:rPr>
        <w:t xml:space="preserve">Uso de una interfaz como </w:t>
      </w:r>
      <w:r>
        <w:rPr>
          <w:lang w:val="es-CO"/>
        </w:rPr>
        <w:t>wrapper</w:t>
      </w:r>
    </w:p>
    <w:p w:rsidR="00812C65" w:rsidRDefault="00522F5A" w:rsidP="00522F5A">
      <w:pPr>
        <w:jc w:val="center"/>
      </w:pPr>
      <w:r>
        <w:object w:dxaOrig="7516" w:dyaOrig="45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226.5pt" o:ole="">
            <v:imagedata r:id="rId12" o:title=""/>
          </v:shape>
          <o:OLEObject Type="Embed" ProgID="Visio.Drawing.11" ShapeID="_x0000_i1025" DrawAspect="Content" ObjectID="_1555596413" r:id="rId13"/>
        </w:object>
      </w:r>
      <w:bookmarkStart w:id="0" w:name="_GoBack"/>
      <w:bookmarkEnd w:id="0"/>
    </w:p>
    <w:p w:rsidR="00522F5A" w:rsidRDefault="00522F5A" w:rsidP="00522F5A">
      <w:pPr>
        <w:jc w:val="center"/>
        <w:rPr>
          <w:lang w:val="es-CO"/>
        </w:rPr>
      </w:pPr>
      <w:r w:rsidRPr="00522F5A">
        <w:rPr>
          <w:lang w:val="es-CO"/>
        </w:rPr>
        <w:t>Uso de clases de recursos como mediadores</w:t>
      </w:r>
    </w:p>
    <w:p w:rsidR="00522F5A" w:rsidRDefault="00522F5A" w:rsidP="00812C65">
      <w:pPr>
        <w:jc w:val="both"/>
        <w:rPr>
          <w:lang w:val="es-CO"/>
        </w:rPr>
      </w:pPr>
      <w:r w:rsidRPr="00522F5A">
        <w:rPr>
          <w:noProof/>
          <w:lang w:val="es-CO" w:eastAsia="es-CO"/>
        </w:rPr>
        <w:lastRenderedPageBreak/>
        <w:drawing>
          <wp:inline distT="0" distB="0" distL="0" distR="0">
            <wp:extent cx="5612130" cy="5917256"/>
            <wp:effectExtent l="0" t="0" r="7620" b="762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5917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F5A" w:rsidRDefault="00522F5A" w:rsidP="00522F5A">
      <w:pPr>
        <w:jc w:val="center"/>
        <w:rPr>
          <w:lang w:val="es-CO"/>
        </w:rPr>
      </w:pPr>
      <w:r>
        <w:rPr>
          <w:lang w:val="es-CO"/>
        </w:rPr>
        <w:t>Se tiene un UML general en donde se tiene un mundo llamado HospitalLosAlpes que actúa como fachada de todo</w:t>
      </w:r>
    </w:p>
    <w:p w:rsidR="00822FBB" w:rsidRPr="00822FBB" w:rsidRDefault="00822FBB" w:rsidP="00812C65">
      <w:pPr>
        <w:jc w:val="both"/>
        <w:rPr>
          <w:lang w:val="es-CO"/>
        </w:rPr>
      </w:pPr>
      <w:r>
        <w:rPr>
          <w:lang w:val="es-CO"/>
        </w:rPr>
        <w:t>En cuanto a la deuda técnica</w:t>
      </w:r>
      <w:r w:rsidR="00A97058">
        <w:rPr>
          <w:lang w:val="es-CO"/>
        </w:rPr>
        <w:t xml:space="preserve"> se encuentra un incremento, pero la tasa de la misma se mantiene por lo que este criterio no cambia. Los </w:t>
      </w:r>
      <w:r w:rsidR="00A97058">
        <w:rPr>
          <w:i/>
          <w:lang w:val="es-CO"/>
        </w:rPr>
        <w:t>issues</w:t>
      </w:r>
      <w:r w:rsidR="00A97058">
        <w:rPr>
          <w:lang w:val="es-CO"/>
        </w:rPr>
        <w:t xml:space="preserve">, asi como se reducen algunos </w:t>
      </w:r>
      <w:r w:rsidR="00C6550B">
        <w:rPr>
          <w:lang w:val="es-CO"/>
        </w:rPr>
        <w:t>se incrementan otros cuantos, pero es por comentarios, o elementos similares</w:t>
      </w:r>
      <w:r>
        <w:rPr>
          <w:lang w:val="es-CO"/>
        </w:rPr>
        <w:t xml:space="preserve">:  </w:t>
      </w: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Pr="00822FBB" w:rsidRDefault="00822FBB" w:rsidP="00812C65">
      <w:pPr>
        <w:jc w:val="both"/>
        <w:rPr>
          <w:lang w:val="es-CO"/>
        </w:rPr>
      </w:pPr>
      <w:r>
        <w:rPr>
          <w:noProof/>
          <w:lang w:val="es-CO" w:eastAsia="es-CO"/>
        </w:rPr>
        <w:lastRenderedPageBreak/>
        <w:drawing>
          <wp:inline distT="0" distB="0" distL="0" distR="0" wp14:anchorId="10ABCD8A" wp14:editId="096317C4">
            <wp:extent cx="5612130" cy="2967990"/>
            <wp:effectExtent l="0" t="0" r="7620" b="381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6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2FBB" w:rsidRPr="00822FBB" w:rsidRDefault="00C6550B" w:rsidP="00812C65">
      <w:pPr>
        <w:jc w:val="both"/>
        <w:rPr>
          <w:lang w:val="es-CO"/>
        </w:rPr>
      </w:pPr>
      <w:r>
        <w:rPr>
          <w:lang w:val="es-CO"/>
        </w:rPr>
        <w:t xml:space="preserve">La tasa de duplicaciones aumenta debido a las nuevas clases introducidas y a que las líneas de las nuevas clases son similares en cuanto a estructura. </w:t>
      </w:r>
    </w:p>
    <w:p w:rsidR="00822FBB" w:rsidRPr="00822FBB" w:rsidRDefault="00020551" w:rsidP="00812C65">
      <w:pPr>
        <w:jc w:val="both"/>
        <w:rPr>
          <w:lang w:val="es-CO"/>
        </w:rPr>
      </w:pPr>
      <w:r>
        <w:rPr>
          <w:noProof/>
          <w:lang w:val="es-CO" w:eastAsia="es-CO"/>
        </w:rPr>
        <w:drawing>
          <wp:inline distT="0" distB="0" distL="0" distR="0" wp14:anchorId="29CA38FC" wp14:editId="7906CC49">
            <wp:extent cx="5553075" cy="2390775"/>
            <wp:effectExtent l="0" t="0" r="9525" b="952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Pr="00822FBB" w:rsidRDefault="00281D30" w:rsidP="00812C65">
      <w:pPr>
        <w:jc w:val="both"/>
        <w:rPr>
          <w:lang w:val="es-CO"/>
        </w:rPr>
      </w:pPr>
      <w:r>
        <w:rPr>
          <w:noProof/>
          <w:lang w:val="es-CO" w:eastAsia="es-CO"/>
        </w:rPr>
        <w:drawing>
          <wp:inline distT="0" distB="0" distL="0" distR="0" wp14:anchorId="499B47B8" wp14:editId="651B294B">
            <wp:extent cx="5612130" cy="1427480"/>
            <wp:effectExtent l="0" t="0" r="7620" b="127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42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2FBB" w:rsidRPr="00822FBB" w:rsidRDefault="001D1734" w:rsidP="00812C65">
      <w:pPr>
        <w:jc w:val="both"/>
        <w:rPr>
          <w:lang w:val="es-CO"/>
        </w:rPr>
      </w:pPr>
      <w:r>
        <w:rPr>
          <w:noProof/>
          <w:lang w:val="es-CO" w:eastAsia="es-CO"/>
        </w:rPr>
        <w:lastRenderedPageBreak/>
        <w:drawing>
          <wp:inline distT="0" distB="0" distL="0" distR="0" wp14:anchorId="3AD78A96" wp14:editId="1629DDB2">
            <wp:extent cx="5612130" cy="3375660"/>
            <wp:effectExtent l="0" t="0" r="762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Pr="00822FBB" w:rsidRDefault="00822FBB" w:rsidP="00812C65">
      <w:pPr>
        <w:jc w:val="both"/>
        <w:rPr>
          <w:lang w:val="es-CO"/>
        </w:rPr>
      </w:pPr>
    </w:p>
    <w:p w:rsidR="00822FBB" w:rsidRPr="00822FBB" w:rsidRDefault="00822FBB" w:rsidP="00812C65">
      <w:pPr>
        <w:jc w:val="both"/>
        <w:rPr>
          <w:lang w:val="es-CO"/>
        </w:rPr>
      </w:pPr>
    </w:p>
    <w:p w:rsidR="002F1265" w:rsidRPr="00822FBB" w:rsidRDefault="002F1265" w:rsidP="00812C65">
      <w:pPr>
        <w:jc w:val="both"/>
        <w:rPr>
          <w:lang w:val="es-CO"/>
        </w:rPr>
      </w:pPr>
    </w:p>
    <w:sectPr w:rsidR="002F1265" w:rsidRPr="00822FBB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1408" w:rsidRDefault="00C61408" w:rsidP="00F2225D">
      <w:pPr>
        <w:spacing w:after="0" w:line="240" w:lineRule="auto"/>
      </w:pPr>
      <w:r>
        <w:separator/>
      </w:r>
    </w:p>
  </w:endnote>
  <w:endnote w:type="continuationSeparator" w:id="0">
    <w:p w:rsidR="00C61408" w:rsidRDefault="00C61408" w:rsidP="00F222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1408" w:rsidRDefault="00C61408" w:rsidP="00F2225D">
      <w:pPr>
        <w:spacing w:after="0" w:line="240" w:lineRule="auto"/>
      </w:pPr>
      <w:r>
        <w:separator/>
      </w:r>
    </w:p>
  </w:footnote>
  <w:footnote w:type="continuationSeparator" w:id="0">
    <w:p w:rsidR="00C61408" w:rsidRDefault="00C61408" w:rsidP="00F2225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5013C9"/>
    <w:multiLevelType w:val="multilevel"/>
    <w:tmpl w:val="7D5A7F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69372269"/>
    <w:multiLevelType w:val="multilevel"/>
    <w:tmpl w:val="ADB206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6F764582"/>
    <w:multiLevelType w:val="multilevel"/>
    <w:tmpl w:val="BA7CB2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7E4A22AE"/>
    <w:multiLevelType w:val="multilevel"/>
    <w:tmpl w:val="552CD5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1265"/>
    <w:rsid w:val="00020551"/>
    <w:rsid w:val="000979BB"/>
    <w:rsid w:val="001D1734"/>
    <w:rsid w:val="00202669"/>
    <w:rsid w:val="00240775"/>
    <w:rsid w:val="00262B0C"/>
    <w:rsid w:val="00281D30"/>
    <w:rsid w:val="002F1265"/>
    <w:rsid w:val="00522F5A"/>
    <w:rsid w:val="005C6428"/>
    <w:rsid w:val="00691451"/>
    <w:rsid w:val="007A6C8C"/>
    <w:rsid w:val="007C021A"/>
    <w:rsid w:val="00812C65"/>
    <w:rsid w:val="00820FA0"/>
    <w:rsid w:val="00822FBB"/>
    <w:rsid w:val="009B1335"/>
    <w:rsid w:val="00A97058"/>
    <w:rsid w:val="00B16AC0"/>
    <w:rsid w:val="00C61408"/>
    <w:rsid w:val="00C6550B"/>
    <w:rsid w:val="00D55C92"/>
    <w:rsid w:val="00F2225D"/>
    <w:rsid w:val="00FB2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1D6E8D9-3712-4B14-96B4-136DC9F59E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CA"/>
    </w:rPr>
  </w:style>
  <w:style w:type="paragraph" w:styleId="Ttulo1">
    <w:name w:val="heading 1"/>
    <w:basedOn w:val="Normal"/>
    <w:link w:val="Ttulo1Car"/>
    <w:uiPriority w:val="9"/>
    <w:qFormat/>
    <w:rsid w:val="00D55C9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val="es-CO" w:eastAsia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semiHidden/>
    <w:unhideWhenUsed/>
    <w:rsid w:val="002F1265"/>
    <w:rPr>
      <w:color w:val="0000FF"/>
      <w:u w:val="single"/>
    </w:rPr>
  </w:style>
  <w:style w:type="character" w:customStyle="1" w:styleId="apple-converted-space">
    <w:name w:val="apple-converted-space"/>
    <w:basedOn w:val="Fuentedeprrafopredeter"/>
    <w:rsid w:val="002F1265"/>
  </w:style>
  <w:style w:type="paragraph" w:styleId="NormalWeb">
    <w:name w:val="Normal (Web)"/>
    <w:basedOn w:val="Normal"/>
    <w:uiPriority w:val="99"/>
    <w:semiHidden/>
    <w:unhideWhenUsed/>
    <w:rsid w:val="007A6C8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CO" w:eastAsia="es-CO"/>
    </w:rPr>
  </w:style>
  <w:style w:type="character" w:styleId="nfasis">
    <w:name w:val="Emphasis"/>
    <w:basedOn w:val="Fuentedeprrafopredeter"/>
    <w:uiPriority w:val="20"/>
    <w:qFormat/>
    <w:rsid w:val="00D55C92"/>
    <w:rPr>
      <w:i/>
      <w:iCs/>
    </w:rPr>
  </w:style>
  <w:style w:type="character" w:customStyle="1" w:styleId="Ttulo1Car">
    <w:name w:val="Título 1 Car"/>
    <w:basedOn w:val="Fuentedeprrafopredeter"/>
    <w:link w:val="Ttulo1"/>
    <w:uiPriority w:val="9"/>
    <w:rsid w:val="00D55C92"/>
    <w:rPr>
      <w:rFonts w:ascii="Times New Roman" w:eastAsia="Times New Roman" w:hAnsi="Times New Roman" w:cs="Times New Roman"/>
      <w:b/>
      <w:bCs/>
      <w:kern w:val="36"/>
      <w:sz w:val="48"/>
      <w:szCs w:val="48"/>
      <w:lang w:eastAsia="es-CO"/>
    </w:rPr>
  </w:style>
  <w:style w:type="character" w:styleId="Textoennegrita">
    <w:name w:val="Strong"/>
    <w:basedOn w:val="Fuentedeprrafopredeter"/>
    <w:uiPriority w:val="22"/>
    <w:qFormat/>
    <w:rsid w:val="00D55C92"/>
    <w:rPr>
      <w:b/>
      <w:bCs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F2225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s-CO" w:eastAsia="es-CO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F2225D"/>
    <w:rPr>
      <w:rFonts w:ascii="Courier New" w:eastAsia="Times New Roman" w:hAnsi="Courier New" w:cs="Courier New"/>
      <w:sz w:val="20"/>
      <w:szCs w:val="20"/>
      <w:lang w:eastAsia="es-CO"/>
    </w:rPr>
  </w:style>
  <w:style w:type="paragraph" w:styleId="Encabezado">
    <w:name w:val="header"/>
    <w:basedOn w:val="Normal"/>
    <w:link w:val="EncabezadoCar"/>
    <w:uiPriority w:val="99"/>
    <w:unhideWhenUsed/>
    <w:rsid w:val="00F2225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2225D"/>
    <w:rPr>
      <w:lang w:val="en-CA"/>
    </w:rPr>
  </w:style>
  <w:style w:type="paragraph" w:styleId="Piedepgina">
    <w:name w:val="footer"/>
    <w:basedOn w:val="Normal"/>
    <w:link w:val="PiedepginaCar"/>
    <w:uiPriority w:val="99"/>
    <w:unhideWhenUsed/>
    <w:rsid w:val="00F2225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2225D"/>
    <w:rPr>
      <w:lang w:val="en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02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87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7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82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0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85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43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</TotalTime>
  <Pages>7</Pages>
  <Words>604</Words>
  <Characters>3326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ha Barragan</dc:creator>
  <cp:keywords/>
  <dc:description/>
  <cp:lastModifiedBy>Juan Esteban Molano Valencia</cp:lastModifiedBy>
  <cp:revision>4</cp:revision>
  <dcterms:created xsi:type="dcterms:W3CDTF">2017-05-01T23:13:00Z</dcterms:created>
  <dcterms:modified xsi:type="dcterms:W3CDTF">2017-05-06T22:20:00Z</dcterms:modified>
</cp:coreProperties>
</file>